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Министерство образования Республики Беларусь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Учреждение образования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«Белорусский государственный университет информатики и радиоэлектроники»</w:t>
      </w:r>
    </w:p>
    <w:p w:rsidR="00774C9B" w:rsidRPr="00774C9B" w:rsidRDefault="00774C9B" w:rsidP="00774C9B">
      <w:pPr>
        <w:rPr>
          <w:sz w:val="28"/>
          <w:lang w:val="ru-RU"/>
        </w:rPr>
      </w:pP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0E3259">
        <w:rPr>
          <w:sz w:val="28"/>
          <w:lang w:val="ru-RU"/>
        </w:rPr>
        <w:t xml:space="preserve">Кафедра </w:t>
      </w:r>
      <w:r>
        <w:rPr>
          <w:sz w:val="28"/>
          <w:lang w:val="ru-RU"/>
        </w:rPr>
        <w:t>электронных вычислительных машин</w:t>
      </w: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FE3008" w:rsidRPr="006872B3" w:rsidRDefault="00FE3008" w:rsidP="00FE3008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872B3">
        <w:rPr>
          <w:rFonts w:ascii="Times New Roman" w:hAnsi="Times New Roman" w:cs="Times New Roman"/>
          <w:sz w:val="32"/>
          <w:szCs w:val="32"/>
          <w:lang w:val="ru-RU"/>
        </w:rPr>
        <w:t>Лабораторная работа №1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135776">
        <w:rPr>
          <w:rFonts w:ascii="Times New Roman" w:hAnsi="Times New Roman" w:cs="Times New Roman"/>
          <w:sz w:val="32"/>
          <w:szCs w:val="32"/>
          <w:lang w:val="ru-RU"/>
        </w:rPr>
        <w:t xml:space="preserve"> «</w:t>
      </w:r>
      <w:r w:rsidR="00135776" w:rsidRPr="00135776">
        <w:rPr>
          <w:bCs/>
          <w:sz w:val="32"/>
          <w:szCs w:val="32"/>
          <w:lang w:val="ru-RU"/>
        </w:rPr>
        <w:t xml:space="preserve">Исследование </w:t>
      </w:r>
      <w:r w:rsidR="00774C9B">
        <w:rPr>
          <w:bCs/>
          <w:sz w:val="32"/>
          <w:szCs w:val="32"/>
          <w:lang w:val="ru-RU"/>
        </w:rPr>
        <w:t>работы логических элементов</w:t>
      </w:r>
      <w:r w:rsidRPr="00135776">
        <w:rPr>
          <w:rFonts w:ascii="Times New Roman" w:hAnsi="Times New Roman" w:cs="Times New Roman"/>
          <w:sz w:val="32"/>
          <w:szCs w:val="32"/>
          <w:lang w:val="ru-RU"/>
        </w:rPr>
        <w:t>»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FE3008">
      <w:pPr>
        <w:tabs>
          <w:tab w:val="left" w:pos="2292"/>
        </w:tabs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135776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0D1D7A" w:rsidRDefault="00AE31FD" w:rsidP="001D0F76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proofErr w:type="gramStart"/>
      <w:r w:rsidRPr="000D1D7A">
        <w:rPr>
          <w:rFonts w:ascii="Times New Roman" w:hAnsi="Times New Roman" w:cs="Times New Roman"/>
          <w:sz w:val="28"/>
          <w:lang w:val="ru-RU"/>
        </w:rPr>
        <w:t>Выполнил:</w:t>
      </w:r>
      <w:r w:rsidR="001D0F76">
        <w:rPr>
          <w:rFonts w:ascii="Times New Roman" w:hAnsi="Times New Roman" w:cs="Times New Roman"/>
          <w:sz w:val="28"/>
          <w:lang w:val="ru-RU"/>
        </w:rPr>
        <w:tab/>
      </w:r>
      <w:proofErr w:type="gramEnd"/>
      <w:r w:rsidR="001D0F76">
        <w:rPr>
          <w:rFonts w:ascii="Times New Roman" w:hAnsi="Times New Roman" w:cs="Times New Roman"/>
          <w:sz w:val="28"/>
          <w:lang w:val="ru-RU"/>
        </w:rPr>
        <w:tab/>
      </w:r>
      <w:r w:rsidR="001D0F76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1D0F76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оверил:</w:t>
      </w:r>
    </w:p>
    <w:p w:rsidR="00AE31FD" w:rsidRPr="000D1D7A" w:rsidRDefault="00AE31FD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 xml:space="preserve">Студент группы </w:t>
      </w:r>
      <w:r w:rsidR="001D0F76">
        <w:rPr>
          <w:rFonts w:ascii="Times New Roman" w:hAnsi="Times New Roman" w:cs="Times New Roman"/>
          <w:sz w:val="28"/>
          <w:lang w:val="ru-RU"/>
        </w:rPr>
        <w:t>050503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еподаватель</w:t>
      </w:r>
    </w:p>
    <w:p w:rsidR="00AE31FD" w:rsidRPr="006872B3" w:rsidRDefault="001D0F76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Григорик И. А.</w:t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FE3008">
        <w:rPr>
          <w:rFonts w:ascii="Times New Roman" w:hAnsi="Times New Roman" w:cs="Times New Roman"/>
          <w:sz w:val="28"/>
          <w:lang w:val="ru-RU"/>
        </w:rPr>
        <w:t>Коников А.Д</w:t>
      </w:r>
      <w:r w:rsidR="00C36BB0" w:rsidRPr="006872B3">
        <w:rPr>
          <w:rFonts w:ascii="Times New Roman" w:hAnsi="Times New Roman" w:cs="Times New Roman"/>
          <w:sz w:val="28"/>
          <w:lang w:val="ru-RU"/>
        </w:rPr>
        <w:t>.</w:t>
      </w: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Default="00B71662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Минск, 2022</w:t>
      </w:r>
      <w:bookmarkStart w:id="0" w:name="_GoBack"/>
      <w:bookmarkEnd w:id="0"/>
      <w:r w:rsidR="00AE31FD" w:rsidRPr="006872B3">
        <w:rPr>
          <w:rFonts w:ascii="Times New Roman" w:hAnsi="Times New Roman" w:cs="Times New Roman"/>
          <w:sz w:val="28"/>
          <w:lang w:val="ru-RU"/>
        </w:rPr>
        <w:br w:type="page"/>
      </w:r>
    </w:p>
    <w:p w:rsidR="00D948D0" w:rsidRPr="0035624B" w:rsidRDefault="00D948D0" w:rsidP="00D948D0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lastRenderedPageBreak/>
        <w:t>Цель работы</w:t>
      </w:r>
    </w:p>
    <w:p w:rsidR="00D948D0" w:rsidRDefault="00D948D0" w:rsidP="00D948D0">
      <w:pPr>
        <w:pStyle w:val="ac"/>
        <w:ind w:left="1080"/>
        <w:jc w:val="left"/>
        <w:rPr>
          <w:b w:val="0"/>
          <w:sz w:val="28"/>
        </w:rPr>
      </w:pPr>
    </w:p>
    <w:p w:rsidR="00D948D0" w:rsidRDefault="00D948D0" w:rsidP="00D948D0">
      <w:pPr>
        <w:pStyle w:val="ac"/>
        <w:jc w:val="left"/>
        <w:rPr>
          <w:b w:val="0"/>
          <w:sz w:val="28"/>
        </w:rPr>
      </w:pPr>
      <w:r>
        <w:rPr>
          <w:b w:val="0"/>
          <w:sz w:val="28"/>
        </w:rPr>
        <w:tab/>
      </w:r>
      <w:r w:rsidR="0035624B">
        <w:rPr>
          <w:b w:val="0"/>
          <w:sz w:val="28"/>
        </w:rPr>
        <w:tab/>
      </w:r>
      <w:r>
        <w:rPr>
          <w:b w:val="0"/>
          <w:sz w:val="28"/>
        </w:rPr>
        <w:t>Исследование работы цифровых логических элементов.</w:t>
      </w:r>
    </w:p>
    <w:p w:rsidR="00D948D0" w:rsidRPr="006F428B" w:rsidRDefault="00D948D0" w:rsidP="00D948D0">
      <w:pPr>
        <w:pStyle w:val="ac"/>
        <w:jc w:val="left"/>
        <w:rPr>
          <w:b w:val="0"/>
          <w:sz w:val="28"/>
        </w:rPr>
      </w:pPr>
    </w:p>
    <w:p w:rsidR="0035624B" w:rsidRPr="0035624B" w:rsidRDefault="0035624B" w:rsidP="0035624B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t>Ход работы</w:t>
      </w:r>
    </w:p>
    <w:p w:rsidR="00D948D0" w:rsidRDefault="00D948D0" w:rsidP="005E3226">
      <w:pPr>
        <w:spacing w:after="0"/>
        <w:ind w:left="1080"/>
        <w:rPr>
          <w:rFonts w:ascii="Times New Roman" w:hAnsi="Times New Roman" w:cs="Times New Roman"/>
          <w:sz w:val="28"/>
          <w:lang w:val="ru-RU"/>
        </w:rPr>
      </w:pPr>
    </w:p>
    <w:p w:rsidR="005E3226" w:rsidRDefault="005E3226" w:rsidP="005E3226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i/>
          <w:sz w:val="28"/>
          <w:lang w:val="ru-RU"/>
        </w:rPr>
      </w:pPr>
      <w:r w:rsidRPr="005E3226">
        <w:rPr>
          <w:rFonts w:ascii="Times New Roman" w:hAnsi="Times New Roman" w:cs="Times New Roman"/>
          <w:i/>
          <w:sz w:val="28"/>
          <w:lang w:val="ru-RU"/>
        </w:rPr>
        <w:t>Логический элемент НЕ</w:t>
      </w:r>
    </w:p>
    <w:p w:rsidR="005E3226" w:rsidRDefault="005E3226" w:rsidP="005E3226">
      <w:pPr>
        <w:spacing w:after="0"/>
        <w:rPr>
          <w:rFonts w:ascii="Times New Roman" w:hAnsi="Times New Roman" w:cs="Times New Roman"/>
          <w:i/>
          <w:sz w:val="28"/>
          <w:lang w:val="ru-RU"/>
        </w:rPr>
      </w:pPr>
    </w:p>
    <w:p w:rsidR="005E3226" w:rsidRDefault="001D0F76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6C663158" wp14:editId="277FE545">
            <wp:extent cx="5334000" cy="325755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исунок 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P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1D09C8" wp14:editId="370CF57B">
            <wp:extent cx="3209925" cy="7429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0E3259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1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Таблица </w:t>
      </w:r>
      <w:r w:rsidR="000C66EC">
        <w:rPr>
          <w:rFonts w:ascii="Times New Roman" w:hAnsi="Times New Roman" w:cs="Times New Roman"/>
          <w:i/>
          <w:sz w:val="24"/>
          <w:szCs w:val="24"/>
          <w:lang w:val="ru-RU"/>
        </w:rPr>
        <w:t>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="00B2515F"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 w:rsidR="00B2515F"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Условное графическое отображение элемента НЕ.</w:t>
      </w:r>
    </w:p>
    <w:p w:rsidR="005E15A7" w:rsidRPr="005E15A7" w:rsidRDefault="005E15A7" w:rsidP="005E15A7">
      <w:pPr>
        <w:ind w:firstLine="709"/>
        <w:jc w:val="center"/>
        <w:rPr>
          <w:sz w:val="28"/>
          <w:szCs w:val="28"/>
          <w:lang w:val="ru-RU"/>
        </w:rPr>
      </w:pPr>
      <w:r w:rsidRPr="005E15A7">
        <w:rPr>
          <w:sz w:val="28"/>
          <w:szCs w:val="28"/>
        </w:rPr>
        <w:object w:dxaOrig="2566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25pt;height:58.5pt" o:ole="">
            <v:imagedata r:id="rId9" o:title=""/>
          </v:shape>
          <o:OLEObject Type="Embed" ProgID="Visio.Drawing.15" ShapeID="_x0000_i1025" DrawAspect="Content" ObjectID="_1708868475" r:id="rId10"/>
        </w:object>
      </w: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 xml:space="preserve">Реализуемая функция: </w:t>
      </w:r>
      <w:r w:rsidRPr="005E15A7">
        <w:rPr>
          <w:position w:val="-12"/>
          <w:sz w:val="28"/>
          <w:szCs w:val="28"/>
          <w:lang w:val="ru-RU"/>
        </w:rPr>
        <w:object w:dxaOrig="680" w:dyaOrig="340">
          <v:shape id="_x0000_i1026" type="#_x0000_t75" style="width:33.75pt;height:16.5pt" o:ole="">
            <v:imagedata r:id="rId11" o:title=""/>
          </v:shape>
          <o:OLEObject Type="Embed" ProgID="Equation.DSMT4" ShapeID="_x0000_i1026" DrawAspect="Content" ObjectID="_1708868476" r:id="rId12"/>
        </w:object>
      </w:r>
    </w:p>
    <w:p w:rsidR="005E15A7" w:rsidRPr="005E15A7" w:rsidRDefault="005E15A7" w:rsidP="000C66EC">
      <w:pPr>
        <w:ind w:firstLine="708"/>
        <w:jc w:val="both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Логический эле</w:t>
      </w:r>
      <w:r>
        <w:rPr>
          <w:sz w:val="28"/>
          <w:szCs w:val="28"/>
          <w:lang w:val="ru-RU"/>
        </w:rPr>
        <w:t xml:space="preserve">мент НЕ, реализованный на </w:t>
      </w:r>
      <w:r w:rsidRPr="005E15A7">
        <w:rPr>
          <w:sz w:val="28"/>
          <w:szCs w:val="28"/>
          <w:lang w:val="ru-RU"/>
        </w:rPr>
        <w:t xml:space="preserve">базе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5E15A7">
        <w:rPr>
          <w:sz w:val="28"/>
          <w:szCs w:val="28"/>
          <w:lang w:val="ru-RU"/>
        </w:rPr>
        <w:t xml:space="preserve"> и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Л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0A1399">
        <w:rPr>
          <w:sz w:val="28"/>
          <w:szCs w:val="28"/>
          <w:lang w:val="ru-RU"/>
        </w:rPr>
        <w:t xml:space="preserve"> соответственно:</w:t>
      </w:r>
    </w:p>
    <w:p w:rsidR="005E15A7" w:rsidRDefault="005E15A7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  <w:r>
        <w:rPr>
          <w:rFonts w:eastAsia="Times New Roman" w:cs="Times New Roman"/>
          <w:sz w:val="28"/>
          <w:szCs w:val="28"/>
          <w:lang w:val="ru-RU"/>
        </w:rPr>
        <w:lastRenderedPageBreak/>
        <w:t xml:space="preserve">                                     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>
          <v:shape id="_x0000_i1027" type="#_x0000_t75" style="width:94.5pt;height:58.5pt" o:ole="">
            <v:imagedata r:id="rId13" o:title=""/>
          </v:shape>
          <o:OLEObject Type="Embed" ProgID="Visio.Drawing.15" ShapeID="_x0000_i1027" DrawAspect="Content" ObjectID="_1708868477" r:id="rId14"/>
        </w:object>
      </w:r>
      <w:r>
        <w:rPr>
          <w:rFonts w:eastAsia="Times New Roman" w:cs="Times New Roman"/>
          <w:sz w:val="28"/>
          <w:szCs w:val="28"/>
          <w:lang w:val="ru-RU"/>
        </w:rPr>
        <w:t xml:space="preserve">             </w:t>
      </w:r>
      <w:r w:rsidRPr="005E15A7">
        <w:rPr>
          <w:sz w:val="28"/>
          <w:szCs w:val="28"/>
        </w:rPr>
        <w:t xml:space="preserve">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>
          <v:shape id="_x0000_i1028" type="#_x0000_t75" style="width:94.5pt;height:58.5pt" o:ole="">
            <v:imagedata r:id="rId15" o:title=""/>
          </v:shape>
          <o:OLEObject Type="Embed" ProgID="Visio.Drawing.15" ShapeID="_x0000_i1028" DrawAspect="Content" ObjectID="_1708868478" r:id="rId16"/>
        </w:object>
      </w:r>
    </w:p>
    <w:p w:rsidR="008841FA" w:rsidRDefault="008841FA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</w:p>
    <w:p w:rsidR="008841FA" w:rsidRPr="00490842" w:rsidRDefault="008841FA" w:rsidP="008841FA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490842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</w:p>
    <w:p w:rsidR="008841FA" w:rsidRDefault="008841FA" w:rsidP="008841FA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8841FA" w:rsidRDefault="001D0F76" w:rsidP="008841FA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3D4C9A28" wp14:editId="3EC2B34B">
            <wp:extent cx="5334000" cy="325755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796" w:rsidRDefault="008841FA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490842" w:rsidRPr="00490842" w:rsidRDefault="00490842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5E15A7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81EAB72" wp14:editId="7BA4196A">
            <wp:extent cx="3209925" cy="1038225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»</w:t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Условное графическое отображение элемента И.</w:t>
      </w:r>
    </w:p>
    <w:p w:rsidR="00B367E6" w:rsidRPr="00B367E6" w:rsidRDefault="00B367E6" w:rsidP="00B367E6">
      <w:pPr>
        <w:ind w:firstLine="709"/>
        <w:jc w:val="center"/>
        <w:rPr>
          <w:sz w:val="28"/>
          <w:szCs w:val="28"/>
        </w:rPr>
      </w:pPr>
      <w:r w:rsidRPr="00B367E6">
        <w:rPr>
          <w:sz w:val="28"/>
          <w:szCs w:val="28"/>
        </w:rPr>
        <w:object w:dxaOrig="2566" w:dyaOrig="1261">
          <v:shape id="_x0000_i1029" type="#_x0000_t75" style="width:128.25pt;height:63.75pt" o:ole="">
            <v:imagedata r:id="rId19" o:title=""/>
          </v:shape>
          <o:OLEObject Type="Embed" ProgID="Visio.Drawing.15" ShapeID="_x0000_i1029" DrawAspect="Content" ObjectID="_1708868479" r:id="rId20"/>
        </w:object>
      </w: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 xml:space="preserve">Реализуемая функция: </w:t>
      </w:r>
      <w:r w:rsidRPr="00B367E6">
        <w:rPr>
          <w:position w:val="-12"/>
          <w:sz w:val="28"/>
          <w:szCs w:val="28"/>
          <w:lang w:val="ru-RU"/>
        </w:rPr>
        <w:object w:dxaOrig="1120" w:dyaOrig="380">
          <v:shape id="_x0000_i1030" type="#_x0000_t75" style="width:55.5pt;height:18.75pt" o:ole="">
            <v:imagedata r:id="rId21" o:title=""/>
          </v:shape>
          <o:OLEObject Type="Embed" ProgID="Equation.DSMT4" ShapeID="_x0000_i1030" DrawAspect="Content" ObjectID="_1708868480" r:id="rId22"/>
        </w:object>
      </w:r>
    </w:p>
    <w:p w:rsidR="00B367E6" w:rsidRPr="00B367E6" w:rsidRDefault="00B367E6" w:rsidP="00B367E6">
      <w:pPr>
        <w:ind w:firstLine="708"/>
        <w:jc w:val="both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Логический эл</w:t>
      </w:r>
      <w:r>
        <w:rPr>
          <w:sz w:val="28"/>
          <w:szCs w:val="28"/>
          <w:lang w:val="ru-RU"/>
        </w:rPr>
        <w:t xml:space="preserve">емент </w:t>
      </w:r>
      <w:proofErr w:type="gramStart"/>
      <w:r>
        <w:rPr>
          <w:sz w:val="28"/>
          <w:szCs w:val="28"/>
          <w:lang w:val="ru-RU"/>
        </w:rPr>
        <w:t>И</w:t>
      </w:r>
      <w:proofErr w:type="gramEnd"/>
      <w:r>
        <w:rPr>
          <w:sz w:val="28"/>
          <w:szCs w:val="28"/>
          <w:lang w:val="ru-RU"/>
        </w:rPr>
        <w:t>, реализованный на базе «2И-НЕ» и «2ИЛИ-НЕ»</w:t>
      </w:r>
      <w:r w:rsidR="00110626">
        <w:rPr>
          <w:sz w:val="28"/>
          <w:szCs w:val="28"/>
          <w:lang w:val="ru-RU"/>
        </w:rPr>
        <w:t xml:space="preserve"> соответственно:</w:t>
      </w:r>
    </w:p>
    <w:p w:rsidR="00490842" w:rsidRDefault="00B367E6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1178">
          <v:shape id="_x0000_i1031" type="#_x0000_t75" style="width:187.5pt;height:58.5pt" o:ole="">
            <v:imagedata r:id="rId23" o:title=""/>
          </v:shape>
          <o:OLEObject Type="Embed" ProgID="Visio.Drawing.15" ShapeID="_x0000_i1031" DrawAspect="Content" ObjectID="_1708868481" r:id="rId24"/>
        </w:object>
      </w:r>
      <w:r w:rsidRPr="00B367E6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           </w:t>
      </w: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2453">
          <v:shape id="_x0000_i1032" type="#_x0000_t75" style="width:187.5pt;height:122.25pt" o:ole="">
            <v:imagedata r:id="rId25" o:title=""/>
          </v:shape>
          <o:OLEObject Type="Embed" ProgID="Visio.Drawing.15" ShapeID="_x0000_i1032" DrawAspect="Content" ObjectID="_1708868482" r:id="rId26"/>
        </w:object>
      </w:r>
    </w:p>
    <w:p w:rsidR="00164FD1" w:rsidRDefault="00164FD1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:rsidR="00164FD1" w:rsidRPr="00164FD1" w:rsidRDefault="00164FD1" w:rsidP="00164FD1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164FD1">
        <w:rPr>
          <w:rFonts w:ascii="Times New Roman" w:hAnsi="Times New Roman" w:cs="Times New Roman"/>
          <w:i/>
          <w:sz w:val="28"/>
          <w:lang w:val="ru-RU"/>
        </w:rPr>
        <w:t xml:space="preserve">Логический элемент </w:t>
      </w:r>
      <w:proofErr w:type="gramStart"/>
      <w:r w:rsidRPr="00164FD1">
        <w:rPr>
          <w:rFonts w:ascii="Times New Roman" w:hAnsi="Times New Roman" w:cs="Times New Roman"/>
          <w:i/>
          <w:sz w:val="28"/>
          <w:lang w:val="ru-RU"/>
        </w:rPr>
        <w:t>И</w:t>
      </w:r>
      <w:r>
        <w:rPr>
          <w:rFonts w:ascii="Times New Roman" w:hAnsi="Times New Roman" w:cs="Times New Roman"/>
          <w:i/>
          <w:sz w:val="28"/>
          <w:lang w:val="ru-RU"/>
        </w:rPr>
        <w:t>-НЕ</w:t>
      </w:r>
      <w:proofErr w:type="gramEnd"/>
    </w:p>
    <w:p w:rsidR="00164FD1" w:rsidRDefault="001D0F76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0691E902" wp14:editId="26A4A19C">
            <wp:extent cx="4724400" cy="2885259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885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ru-RU"/>
        </w:rPr>
        <w:t>И-НЕ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2F4513B" wp14:editId="01DD28FE">
            <wp:extent cx="3209925" cy="1038225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ru-RU"/>
        </w:rPr>
        <w:t>И-НЕ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</w:p>
    <w:p w:rsidR="00703A7C" w:rsidRDefault="00703A7C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Условное графическое отображение элемента.</w:t>
      </w:r>
    </w:p>
    <w:p w:rsidR="00703A7C" w:rsidRPr="00703A7C" w:rsidRDefault="00703A7C" w:rsidP="00703A7C">
      <w:pPr>
        <w:ind w:firstLine="709"/>
        <w:jc w:val="center"/>
        <w:rPr>
          <w:sz w:val="28"/>
          <w:szCs w:val="28"/>
        </w:rPr>
      </w:pPr>
      <w:r w:rsidRPr="00703A7C">
        <w:rPr>
          <w:sz w:val="28"/>
          <w:szCs w:val="28"/>
        </w:rPr>
        <w:object w:dxaOrig="2566" w:dyaOrig="1261">
          <v:shape id="_x0000_i1033" type="#_x0000_t75" style="width:128.25pt;height:63.75pt" o:ole="">
            <v:imagedata r:id="rId29" o:title=""/>
          </v:shape>
          <o:OLEObject Type="Embed" ProgID="Visio.Drawing.15" ShapeID="_x0000_i1033" DrawAspect="Content" ObjectID="_1708868483" r:id="rId30"/>
        </w:object>
      </w: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 xml:space="preserve">Реализуемая функция: </w:t>
      </w:r>
      <w:r w:rsidRPr="00703A7C">
        <w:rPr>
          <w:position w:val="-12"/>
          <w:sz w:val="28"/>
          <w:szCs w:val="28"/>
          <w:lang w:val="ru-RU"/>
        </w:rPr>
        <w:object w:dxaOrig="1140" w:dyaOrig="440">
          <v:shape id="_x0000_i1034" type="#_x0000_t75" style="width:57pt;height:21.75pt" o:ole="">
            <v:imagedata r:id="rId31" o:title=""/>
          </v:shape>
          <o:OLEObject Type="Embed" ProgID="Equation.DSMT4" ShapeID="_x0000_i1034" DrawAspect="Content" ObjectID="_1708868484" r:id="rId32"/>
        </w:object>
      </w:r>
    </w:p>
    <w:p w:rsidR="00703A7C" w:rsidRPr="00703A7C" w:rsidRDefault="00703A7C" w:rsidP="00175443">
      <w:pPr>
        <w:ind w:firstLine="708"/>
        <w:jc w:val="both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Логический элеме</w:t>
      </w:r>
      <w:r>
        <w:rPr>
          <w:sz w:val="28"/>
          <w:szCs w:val="28"/>
          <w:lang w:val="ru-RU"/>
        </w:rPr>
        <w:t xml:space="preserve">нт </w:t>
      </w:r>
      <w:proofErr w:type="gramStart"/>
      <w:r>
        <w:rPr>
          <w:sz w:val="28"/>
          <w:szCs w:val="28"/>
          <w:lang w:val="ru-RU"/>
        </w:rPr>
        <w:t>И-НЕ</w:t>
      </w:r>
      <w:proofErr w:type="gramEnd"/>
      <w:r>
        <w:rPr>
          <w:sz w:val="28"/>
          <w:szCs w:val="28"/>
          <w:lang w:val="ru-RU"/>
        </w:rPr>
        <w:t>, реализованный на базе «2ИЛИ-НЕ»</w:t>
      </w:r>
      <w:r w:rsidR="00175443">
        <w:rPr>
          <w:sz w:val="28"/>
          <w:szCs w:val="28"/>
          <w:lang w:val="ru-RU"/>
        </w:rPr>
        <w:t>:</w:t>
      </w:r>
    </w:p>
    <w:p w:rsidR="00703A7C" w:rsidRPr="00703A7C" w:rsidRDefault="00703A7C" w:rsidP="00703A7C">
      <w:pPr>
        <w:jc w:val="both"/>
        <w:rPr>
          <w:sz w:val="28"/>
          <w:szCs w:val="28"/>
          <w:lang w:val="ru-RU"/>
        </w:rPr>
      </w:pPr>
    </w:p>
    <w:p w:rsidR="00703A7C" w:rsidRDefault="00703A7C" w:rsidP="00703A7C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3A7C">
        <w:rPr>
          <w:rFonts w:eastAsia="Times New Roman" w:cs="Times New Roman"/>
          <w:sz w:val="28"/>
          <w:szCs w:val="28"/>
          <w:lang w:val="ru-RU"/>
        </w:rPr>
        <w:object w:dxaOrig="5618" w:dyaOrig="2678">
          <v:shape id="_x0000_i1035" type="#_x0000_t75" style="width:281.25pt;height:133.5pt" o:ole="">
            <v:imagedata r:id="rId33" o:title=""/>
          </v:shape>
          <o:OLEObject Type="Embed" ProgID="Visio.Drawing.15" ShapeID="_x0000_i1035" DrawAspect="Content" ObjectID="_1708868485" r:id="rId34"/>
        </w:object>
      </w:r>
    </w:p>
    <w:p w:rsidR="00700CBF" w:rsidRDefault="00700CBF" w:rsidP="00700CBF">
      <w:pPr>
        <w:rPr>
          <w:rFonts w:eastAsia="Times New Roman" w:cs="Times New Roman"/>
          <w:sz w:val="28"/>
          <w:szCs w:val="28"/>
          <w:lang w:val="ru-RU"/>
        </w:rPr>
      </w:pPr>
    </w:p>
    <w:p w:rsidR="00700CBF" w:rsidRPr="00700CBF" w:rsidRDefault="00700CBF" w:rsidP="00700CBF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0CBF">
        <w:rPr>
          <w:rFonts w:ascii="Times New Roman" w:hAnsi="Times New Roman" w:cs="Times New Roman"/>
          <w:i/>
          <w:sz w:val="28"/>
          <w:lang w:val="ru-RU"/>
        </w:rPr>
        <w:t>Логический элемент ИЛИ</w:t>
      </w:r>
    </w:p>
    <w:p w:rsidR="00700CBF" w:rsidRPr="00700CBF" w:rsidRDefault="00700CBF" w:rsidP="00700CBF">
      <w:pPr>
        <w:pStyle w:val="a3"/>
        <w:ind w:left="1440"/>
        <w:jc w:val="both"/>
        <w:rPr>
          <w:rFonts w:eastAsia="Times New Roman" w:cs="Times New Roman"/>
          <w:i/>
          <w:sz w:val="28"/>
          <w:szCs w:val="28"/>
          <w:lang w:val="ru-RU"/>
        </w:rPr>
      </w:pPr>
    </w:p>
    <w:p w:rsidR="00700CBF" w:rsidRDefault="001D0F76" w:rsidP="00700CBF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34020BE2" wp14:editId="4D8EB870">
            <wp:extent cx="5334000" cy="3257550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2541676" wp14:editId="6EEE66A2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»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Условно графическое отображение элемента.</w:t>
      </w:r>
    </w:p>
    <w:p w:rsidR="00700CBF" w:rsidRPr="00700CBF" w:rsidRDefault="00700CBF" w:rsidP="00700CBF">
      <w:pPr>
        <w:ind w:firstLine="709"/>
        <w:jc w:val="center"/>
        <w:rPr>
          <w:sz w:val="28"/>
          <w:szCs w:val="28"/>
        </w:rPr>
      </w:pPr>
      <w:r w:rsidRPr="00700CBF">
        <w:rPr>
          <w:sz w:val="28"/>
          <w:szCs w:val="28"/>
        </w:rPr>
        <w:object w:dxaOrig="2566" w:dyaOrig="1261">
          <v:shape id="_x0000_i1036" type="#_x0000_t75" style="width:128.25pt;height:63.75pt" o:ole="">
            <v:imagedata r:id="rId37" o:title=""/>
          </v:shape>
          <o:OLEObject Type="Embed" ProgID="Visio.Drawing.15" ShapeID="_x0000_i1036" DrawAspect="Content" ObjectID="_1708868486" r:id="rId38"/>
        </w:object>
      </w: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 xml:space="preserve">Реализуемая функция: </w:t>
      </w:r>
      <w:r w:rsidRPr="00700CBF">
        <w:rPr>
          <w:position w:val="-12"/>
          <w:sz w:val="28"/>
          <w:szCs w:val="28"/>
          <w:lang w:val="ru-RU"/>
        </w:rPr>
        <w:object w:dxaOrig="1219" w:dyaOrig="380">
          <v:shape id="_x0000_i1037" type="#_x0000_t75" style="width:60.75pt;height:18.75pt" o:ole="">
            <v:imagedata r:id="rId39" o:title=""/>
          </v:shape>
          <o:OLEObject Type="Embed" ProgID="Equation.DSMT4" ShapeID="_x0000_i1037" DrawAspect="Content" ObjectID="_1708868487" r:id="rId40"/>
        </w:object>
      </w:r>
    </w:p>
    <w:p w:rsidR="00700CBF" w:rsidRPr="00700CBF" w:rsidRDefault="00700CBF" w:rsidP="00700CBF">
      <w:pPr>
        <w:ind w:firstLine="708"/>
        <w:jc w:val="both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lastRenderedPageBreak/>
        <w:t>Логический элем</w:t>
      </w:r>
      <w:r>
        <w:rPr>
          <w:sz w:val="28"/>
          <w:szCs w:val="28"/>
          <w:lang w:val="ru-RU"/>
        </w:rPr>
        <w:t>ент ИЛИ, реализованный на базе «2И-НЕ» и «2ИЛИ-НЕ»</w:t>
      </w:r>
      <w:r w:rsidR="00175443">
        <w:rPr>
          <w:sz w:val="28"/>
          <w:szCs w:val="28"/>
          <w:lang w:val="ru-RU"/>
        </w:rPr>
        <w:t xml:space="preserve"> соответственно:</w:t>
      </w:r>
    </w:p>
    <w:p w:rsidR="00703A7C" w:rsidRDefault="00700CBF" w:rsidP="00F368E5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2453">
          <v:shape id="_x0000_i1038" type="#_x0000_t75" style="width:187.5pt;height:122.25pt" o:ole="">
            <v:imagedata r:id="rId41" o:title=""/>
          </v:shape>
          <o:OLEObject Type="Embed" ProgID="Visio.Drawing.15" ShapeID="_x0000_i1038" DrawAspect="Content" ObjectID="_1708868488" r:id="rId42"/>
        </w:object>
      </w:r>
      <w:r w:rsidRPr="00700CBF">
        <w:rPr>
          <w:rFonts w:eastAsia="Times New Roman" w:cs="Times New Roman"/>
          <w:sz w:val="28"/>
          <w:szCs w:val="28"/>
          <w:lang w:val="ru-RU"/>
        </w:rPr>
        <w:t xml:space="preserve">              </w:t>
      </w: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1178">
          <v:shape id="_x0000_i1039" type="#_x0000_t75" style="width:187.5pt;height:58.5pt" o:ole="">
            <v:imagedata r:id="rId43" o:title=""/>
          </v:shape>
          <o:OLEObject Type="Embed" ProgID="Visio.Drawing.15" ShapeID="_x0000_i1039" DrawAspect="Content" ObjectID="_1708868489" r:id="rId44"/>
        </w:object>
      </w:r>
    </w:p>
    <w:p w:rsidR="00703A7C" w:rsidRPr="00703A7C" w:rsidRDefault="00703A7C" w:rsidP="00703A7C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3A7C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ЛИ</w:t>
      </w:r>
      <w:r w:rsidRPr="00703A7C">
        <w:rPr>
          <w:rFonts w:ascii="Times New Roman" w:hAnsi="Times New Roman" w:cs="Times New Roman"/>
          <w:i/>
          <w:sz w:val="28"/>
          <w:lang w:val="ru-RU"/>
        </w:rPr>
        <w:t>-</w:t>
      </w:r>
      <w:r>
        <w:rPr>
          <w:rFonts w:ascii="Times New Roman" w:hAnsi="Times New Roman" w:cs="Times New Roman"/>
          <w:i/>
          <w:sz w:val="28"/>
          <w:lang w:val="ru-RU"/>
        </w:rPr>
        <w:t>НЕ</w:t>
      </w:r>
    </w:p>
    <w:p w:rsidR="00703A7C" w:rsidRDefault="00703A7C" w:rsidP="00703A7C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700CBF" w:rsidRDefault="001D0F76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eastAsia="ru-RU"/>
        </w:rPr>
        <w:drawing>
          <wp:inline distT="0" distB="0" distL="0" distR="0" wp14:anchorId="2F7C5A70" wp14:editId="50A653B4">
            <wp:extent cx="4362450" cy="2664211"/>
            <wp:effectExtent l="1905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664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5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36560F" wp14:editId="0B9059FD">
            <wp:extent cx="3209925" cy="10382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-НЕ»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Условное графическое отображение элемента.</w:t>
      </w:r>
    </w:p>
    <w:p w:rsidR="00F368E5" w:rsidRPr="00F368E5" w:rsidRDefault="00F368E5" w:rsidP="00F368E5">
      <w:pPr>
        <w:ind w:firstLine="709"/>
        <w:jc w:val="center"/>
        <w:rPr>
          <w:sz w:val="28"/>
          <w:szCs w:val="28"/>
        </w:rPr>
      </w:pPr>
      <w:r w:rsidRPr="00F368E5">
        <w:rPr>
          <w:sz w:val="28"/>
          <w:szCs w:val="28"/>
        </w:rPr>
        <w:object w:dxaOrig="2596" w:dyaOrig="1276">
          <v:shape id="_x0000_i1040" type="#_x0000_t75" style="width:129.75pt;height:63.75pt" o:ole="">
            <v:imagedata r:id="rId47" o:title=""/>
          </v:shape>
          <o:OLEObject Type="Embed" ProgID="Visio.Drawing.15" ShapeID="_x0000_i1040" DrawAspect="Content" ObjectID="_1708868490" r:id="rId48"/>
        </w:object>
      </w: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 xml:space="preserve">Реализуемая функция: </w:t>
      </w:r>
      <w:r w:rsidRPr="00F368E5">
        <w:rPr>
          <w:position w:val="-12"/>
          <w:sz w:val="28"/>
          <w:szCs w:val="28"/>
          <w:lang w:val="ru-RU"/>
        </w:rPr>
        <w:object w:dxaOrig="1260" w:dyaOrig="440">
          <v:shape id="_x0000_i1041" type="#_x0000_t75" style="width:63.75pt;height:21.75pt" o:ole="">
            <v:imagedata r:id="rId49" o:title=""/>
          </v:shape>
          <o:OLEObject Type="Embed" ProgID="Equation.DSMT4" ShapeID="_x0000_i1041" DrawAspect="Content" ObjectID="_1708868491" r:id="rId50"/>
        </w:object>
      </w:r>
    </w:p>
    <w:p w:rsidR="00F368E5" w:rsidRPr="00F368E5" w:rsidRDefault="00F368E5" w:rsidP="00175443">
      <w:pPr>
        <w:ind w:firstLine="708"/>
        <w:jc w:val="both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Логический элемент</w:t>
      </w:r>
      <w:r>
        <w:rPr>
          <w:sz w:val="28"/>
          <w:szCs w:val="28"/>
          <w:lang w:val="ru-RU"/>
        </w:rPr>
        <w:t xml:space="preserve"> ИЛИ-НЕ, реализованный на базе «2И-НЕ»</w:t>
      </w:r>
      <w:r w:rsidR="00175443">
        <w:rPr>
          <w:sz w:val="28"/>
          <w:szCs w:val="28"/>
          <w:lang w:val="ru-RU"/>
        </w:rPr>
        <w:t>:</w:t>
      </w:r>
    </w:p>
    <w:p w:rsidR="00F368E5" w:rsidRPr="00F368E5" w:rsidRDefault="00F368E5" w:rsidP="00F368E5">
      <w:pPr>
        <w:rPr>
          <w:sz w:val="28"/>
          <w:szCs w:val="28"/>
          <w:lang w:val="ru-RU"/>
        </w:rPr>
      </w:pPr>
    </w:p>
    <w:p w:rsidR="00F368E5" w:rsidRDefault="00F368E5" w:rsidP="00F368E5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F368E5">
        <w:rPr>
          <w:rFonts w:eastAsia="Times New Roman" w:cs="Times New Roman"/>
          <w:sz w:val="28"/>
          <w:szCs w:val="28"/>
          <w:lang w:val="ru-RU"/>
        </w:rPr>
        <w:object w:dxaOrig="5618" w:dyaOrig="2678">
          <v:shape id="_x0000_i1042" type="#_x0000_t75" style="width:281.25pt;height:133.5pt" o:ole="">
            <v:imagedata r:id="rId51" o:title=""/>
          </v:shape>
          <o:OLEObject Type="Embed" ProgID="Visio.Drawing.15" ShapeID="_x0000_i1042" DrawAspect="Content" ObjectID="_1708868492" r:id="rId52"/>
        </w:object>
      </w:r>
    </w:p>
    <w:p w:rsidR="0063159B" w:rsidRPr="0063159B" w:rsidRDefault="0063159B" w:rsidP="0063159B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63159B">
        <w:rPr>
          <w:rFonts w:ascii="Times New Roman" w:hAnsi="Times New Roman" w:cs="Times New Roman"/>
          <w:i/>
          <w:sz w:val="28"/>
          <w:lang w:val="ru-RU"/>
        </w:rPr>
        <w:t xml:space="preserve">Логический элемент </w:t>
      </w:r>
      <w:proofErr w:type="spellStart"/>
      <w:r w:rsidRPr="0063159B">
        <w:rPr>
          <w:rFonts w:ascii="Times New Roman" w:hAnsi="Times New Roman" w:cs="Times New Roman"/>
          <w:i/>
          <w:sz w:val="28"/>
          <w:szCs w:val="28"/>
        </w:rPr>
        <w:t>Искл</w:t>
      </w:r>
      <w:proofErr w:type="spellEnd"/>
      <w:r w:rsidRPr="0063159B">
        <w:rPr>
          <w:rFonts w:ascii="Times New Roman" w:hAnsi="Times New Roman" w:cs="Times New Roman"/>
          <w:i/>
          <w:sz w:val="28"/>
          <w:szCs w:val="28"/>
        </w:rPr>
        <w:t>. ИЛИ</w:t>
      </w:r>
    </w:p>
    <w:p w:rsidR="00F368E5" w:rsidRDefault="001D0F76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3673E802" wp14:editId="179860EE">
            <wp:extent cx="5334000" cy="3257550"/>
            <wp:effectExtent l="1905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DDFB6A" wp14:editId="2B02E4FB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ru-RU"/>
        </w:rPr>
        <w:t>Искл</w:t>
      </w:r>
      <w:proofErr w:type="spellEnd"/>
      <w:r>
        <w:rPr>
          <w:rFonts w:ascii="Times New Roman" w:hAnsi="Times New Roman" w:cs="Times New Roman"/>
          <w:i/>
          <w:sz w:val="24"/>
          <w:szCs w:val="24"/>
          <w:lang w:val="ru-RU"/>
        </w:rPr>
        <w:t>. ИЛИ»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>Условное графическое отображение элемента.</w:t>
      </w:r>
    </w:p>
    <w:p w:rsidR="0063159B" w:rsidRPr="0063159B" w:rsidRDefault="0063159B" w:rsidP="0063159B">
      <w:pPr>
        <w:ind w:firstLine="709"/>
        <w:jc w:val="center"/>
        <w:rPr>
          <w:sz w:val="28"/>
          <w:szCs w:val="28"/>
        </w:rPr>
      </w:pPr>
      <w:r w:rsidRPr="0063159B">
        <w:rPr>
          <w:sz w:val="28"/>
          <w:szCs w:val="28"/>
        </w:rPr>
        <w:object w:dxaOrig="2401" w:dyaOrig="1171">
          <v:shape id="_x0000_i1043" type="#_x0000_t75" style="width:120pt;height:58.5pt" o:ole="">
            <v:imagedata r:id="rId55" o:title=""/>
          </v:shape>
          <o:OLEObject Type="Embed" ProgID="Visio.Drawing.15" ShapeID="_x0000_i1043" DrawAspect="Content" ObjectID="_1708868493" r:id="rId56"/>
        </w:object>
      </w: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 xml:space="preserve">Реализуемая функция: </w:t>
      </w:r>
      <w:r w:rsidRPr="0063159B">
        <w:rPr>
          <w:position w:val="-12"/>
          <w:sz w:val="28"/>
          <w:szCs w:val="28"/>
        </w:rPr>
        <w:object w:dxaOrig="3080" w:dyaOrig="440">
          <v:shape id="_x0000_i1044" type="#_x0000_t75" style="width:154.5pt;height:21.75pt" o:ole="">
            <v:imagedata r:id="rId57" o:title=""/>
          </v:shape>
          <o:OLEObject Type="Embed" ProgID="Equation.DSMT4" ShapeID="_x0000_i1044" DrawAspect="Content" ObjectID="_1708868494" r:id="rId58"/>
        </w:object>
      </w:r>
      <w:r w:rsidRPr="0063159B">
        <w:rPr>
          <w:sz w:val="28"/>
          <w:szCs w:val="28"/>
          <w:lang w:val="ru-RU"/>
        </w:rPr>
        <w:t xml:space="preserve"> </w:t>
      </w:r>
    </w:p>
    <w:p w:rsidR="0063159B" w:rsidRDefault="0063159B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EE2D39" w:rsidRDefault="00EE2D39" w:rsidP="00EE2D39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:rsidR="00EE2D39" w:rsidRDefault="00EE2D39" w:rsidP="00EE2D39">
      <w:pPr>
        <w:pStyle w:val="ac"/>
        <w:ind w:left="1080"/>
        <w:jc w:val="left"/>
        <w:rPr>
          <w:sz w:val="28"/>
          <w:szCs w:val="28"/>
        </w:rPr>
      </w:pPr>
    </w:p>
    <w:p w:rsidR="00C93489" w:rsidRDefault="00EE2D39" w:rsidP="00EE2D39">
      <w:pPr>
        <w:pStyle w:val="ac"/>
        <w:ind w:firstLine="709"/>
        <w:jc w:val="left"/>
        <w:rPr>
          <w:b w:val="0"/>
          <w:sz w:val="28"/>
          <w:szCs w:val="28"/>
        </w:rPr>
      </w:pPr>
      <w:r w:rsidRPr="00EE2D39">
        <w:rPr>
          <w:b w:val="0"/>
          <w:sz w:val="28"/>
          <w:szCs w:val="28"/>
        </w:rPr>
        <w:t xml:space="preserve">В </w:t>
      </w:r>
      <w:r>
        <w:rPr>
          <w:b w:val="0"/>
          <w:sz w:val="28"/>
          <w:szCs w:val="28"/>
        </w:rPr>
        <w:t>ходе лабораторной работы мы</w:t>
      </w:r>
      <w:r w:rsidRPr="00EE2D3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ознакомились</w:t>
      </w:r>
      <w:r w:rsidRPr="00EE2D39">
        <w:rPr>
          <w:b w:val="0"/>
          <w:sz w:val="28"/>
          <w:szCs w:val="28"/>
        </w:rPr>
        <w:t xml:space="preserve"> с лабораторным модулем </w:t>
      </w:r>
      <w:proofErr w:type="spellStart"/>
      <w:r w:rsidRPr="00EE2D39">
        <w:rPr>
          <w:b w:val="0"/>
          <w:sz w:val="28"/>
          <w:szCs w:val="28"/>
          <w:lang w:val="en-US"/>
        </w:rPr>
        <w:t>dLab</w:t>
      </w:r>
      <w:proofErr w:type="spellEnd"/>
      <w:r w:rsidRPr="00EE2D39">
        <w:rPr>
          <w:b w:val="0"/>
          <w:sz w:val="28"/>
          <w:szCs w:val="28"/>
        </w:rPr>
        <w:t xml:space="preserve">1 для исследования работы логических элементов. </w:t>
      </w:r>
      <w:r w:rsidR="00C93489">
        <w:rPr>
          <w:b w:val="0"/>
          <w:sz w:val="28"/>
          <w:szCs w:val="28"/>
        </w:rPr>
        <w:t xml:space="preserve">Также были выполнены необходимые операции и сняты результаты с логических элементов </w:t>
      </w:r>
      <w:r w:rsidR="00C93489" w:rsidRPr="00EE2D39">
        <w:rPr>
          <w:b w:val="0"/>
          <w:sz w:val="28"/>
          <w:szCs w:val="28"/>
        </w:rPr>
        <w:t>«НЕ», «И», «</w:t>
      </w:r>
      <w:proofErr w:type="gramStart"/>
      <w:r w:rsidR="00C93489" w:rsidRPr="00EE2D39">
        <w:rPr>
          <w:b w:val="0"/>
          <w:sz w:val="28"/>
          <w:szCs w:val="28"/>
        </w:rPr>
        <w:t>И-НЕ</w:t>
      </w:r>
      <w:proofErr w:type="gramEnd"/>
      <w:r w:rsidR="00C93489" w:rsidRPr="00EE2D39">
        <w:rPr>
          <w:b w:val="0"/>
          <w:sz w:val="28"/>
          <w:szCs w:val="28"/>
        </w:rPr>
        <w:t>»</w:t>
      </w:r>
      <w:r w:rsidR="00C93489">
        <w:rPr>
          <w:b w:val="0"/>
          <w:sz w:val="28"/>
          <w:szCs w:val="28"/>
        </w:rPr>
        <w:t>, «ИЛИ», «ИЛИ-НЕ», «</w:t>
      </w:r>
      <w:proofErr w:type="spellStart"/>
      <w:r w:rsidR="00C93489">
        <w:rPr>
          <w:b w:val="0"/>
          <w:sz w:val="28"/>
          <w:szCs w:val="28"/>
        </w:rPr>
        <w:t>Искл</w:t>
      </w:r>
      <w:proofErr w:type="spellEnd"/>
      <w:r w:rsidR="00C93489">
        <w:rPr>
          <w:b w:val="0"/>
          <w:sz w:val="28"/>
          <w:szCs w:val="28"/>
        </w:rPr>
        <w:t>. ИЛИ»</w:t>
      </w:r>
      <w:r w:rsidR="00C93489">
        <w:rPr>
          <w:b w:val="0"/>
          <w:sz w:val="28"/>
          <w:szCs w:val="28"/>
        </w:rPr>
        <w:t xml:space="preserve"> и были получены их таблицы истинности. Так же были </w:t>
      </w:r>
      <w:r w:rsidR="008A7218">
        <w:rPr>
          <w:b w:val="0"/>
          <w:sz w:val="28"/>
          <w:szCs w:val="28"/>
        </w:rPr>
        <w:t xml:space="preserve">получены </w:t>
      </w:r>
      <w:r w:rsidR="00495D7E">
        <w:rPr>
          <w:b w:val="0"/>
          <w:sz w:val="28"/>
          <w:szCs w:val="28"/>
        </w:rPr>
        <w:t xml:space="preserve">реализуемые </w:t>
      </w:r>
      <w:r w:rsidR="008A7218">
        <w:rPr>
          <w:b w:val="0"/>
          <w:sz w:val="28"/>
          <w:szCs w:val="28"/>
        </w:rPr>
        <w:t xml:space="preserve">функции </w:t>
      </w:r>
      <w:r w:rsidR="00495D7E">
        <w:rPr>
          <w:b w:val="0"/>
          <w:sz w:val="28"/>
          <w:szCs w:val="28"/>
        </w:rPr>
        <w:t xml:space="preserve">данных элементов и их состояний. </w:t>
      </w: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Pr="00F368E5" w:rsidRDefault="00531FE6" w:rsidP="00531F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sectPr w:rsidR="00531FE6" w:rsidRPr="00F368E5" w:rsidSect="0092437A">
      <w:footerReference w:type="default" r:id="rId59"/>
      <w:type w:val="continuous"/>
      <w:pgSz w:w="11906" w:h="16838"/>
      <w:pgMar w:top="851" w:right="851" w:bottom="851" w:left="851" w:header="0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5AAE" w:rsidRDefault="00755AAE" w:rsidP="002D50C3">
      <w:pPr>
        <w:spacing w:after="0" w:line="240" w:lineRule="auto"/>
      </w:pPr>
      <w:r>
        <w:separator/>
      </w:r>
    </w:p>
  </w:endnote>
  <w:endnote w:type="continuationSeparator" w:id="0">
    <w:p w:rsidR="00755AAE" w:rsidRDefault="00755AAE" w:rsidP="002D5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178724"/>
      <w:docPartObj>
        <w:docPartGallery w:val="Page Numbers (Bottom of Page)"/>
        <w:docPartUnique/>
      </w:docPartObj>
    </w:sdtPr>
    <w:sdtEndPr/>
    <w:sdtContent>
      <w:p w:rsidR="00B12155" w:rsidRDefault="00B1215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1662" w:rsidRPr="00B71662">
          <w:rPr>
            <w:noProof/>
            <w:lang w:val="ru-RU"/>
          </w:rPr>
          <w:t>8</w:t>
        </w:r>
        <w:r>
          <w:fldChar w:fldCharType="end"/>
        </w:r>
      </w:p>
      <w:p w:rsidR="00B12155" w:rsidRDefault="00755AAE">
        <w:pPr>
          <w:pStyle w:val="aa"/>
          <w:jc w:val="right"/>
        </w:pPr>
      </w:p>
    </w:sdtContent>
  </w:sdt>
  <w:p w:rsidR="0092437A" w:rsidRDefault="0092437A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5AAE" w:rsidRDefault="00755AAE" w:rsidP="002D50C3">
      <w:pPr>
        <w:spacing w:after="0" w:line="240" w:lineRule="auto"/>
      </w:pPr>
      <w:r>
        <w:separator/>
      </w:r>
    </w:p>
  </w:footnote>
  <w:footnote w:type="continuationSeparator" w:id="0">
    <w:p w:rsidR="00755AAE" w:rsidRDefault="00755AAE" w:rsidP="002D5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0F2F9D"/>
    <w:multiLevelType w:val="hybridMultilevel"/>
    <w:tmpl w:val="A678D5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12656F57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>
    <w:nsid w:val="1A810076"/>
    <w:multiLevelType w:val="hybridMultilevel"/>
    <w:tmpl w:val="B270E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0A767AE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3116C38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1F9662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4BD7339"/>
    <w:multiLevelType w:val="hybridMultilevel"/>
    <w:tmpl w:val="26642406"/>
    <w:lvl w:ilvl="0" w:tplc="D90EAFB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4B479A"/>
    <w:multiLevelType w:val="hybridMultilevel"/>
    <w:tmpl w:val="63FAFF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8E665EB"/>
    <w:multiLevelType w:val="hybridMultilevel"/>
    <w:tmpl w:val="E2104418"/>
    <w:lvl w:ilvl="0" w:tplc="68B8D528">
      <w:start w:val="5"/>
      <w:numFmt w:val="decimal"/>
      <w:lvlText w:val="%1."/>
      <w:lvlJc w:val="left"/>
      <w:pPr>
        <w:ind w:left="1440" w:hanging="360"/>
      </w:pPr>
      <w:rPr>
        <w:rFonts w:ascii="Times New Roman" w:eastAsiaTheme="minorEastAsia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58176AC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FE8110E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2605134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>
    <w:nsid w:val="7C3E3D0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2"/>
  </w:num>
  <w:num w:numId="3">
    <w:abstractNumId w:val="12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8"/>
  </w:num>
  <w:num w:numId="7">
    <w:abstractNumId w:val="3"/>
  </w:num>
  <w:num w:numId="8">
    <w:abstractNumId w:val="0"/>
  </w:num>
  <w:num w:numId="9">
    <w:abstractNumId w:val="10"/>
  </w:num>
  <w:num w:numId="10">
    <w:abstractNumId w:val="4"/>
  </w:num>
  <w:num w:numId="11">
    <w:abstractNumId w:val="6"/>
  </w:num>
  <w:num w:numId="12">
    <w:abstractNumId w:val="13"/>
  </w:num>
  <w:num w:numId="13">
    <w:abstractNumId w:val="9"/>
  </w:num>
  <w:num w:numId="14">
    <w:abstractNumId w:val="5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E31FD"/>
    <w:rsid w:val="000317B4"/>
    <w:rsid w:val="00067C47"/>
    <w:rsid w:val="00076FD8"/>
    <w:rsid w:val="000A1399"/>
    <w:rsid w:val="000A5174"/>
    <w:rsid w:val="000C66EC"/>
    <w:rsid w:val="000D1D7A"/>
    <w:rsid w:val="000D2ABB"/>
    <w:rsid w:val="000E0EDD"/>
    <w:rsid w:val="000E3259"/>
    <w:rsid w:val="000F44E0"/>
    <w:rsid w:val="00110626"/>
    <w:rsid w:val="00135776"/>
    <w:rsid w:val="00164FD1"/>
    <w:rsid w:val="00175443"/>
    <w:rsid w:val="00193475"/>
    <w:rsid w:val="001D0F76"/>
    <w:rsid w:val="001D2B60"/>
    <w:rsid w:val="00201EE9"/>
    <w:rsid w:val="0021117E"/>
    <w:rsid w:val="0023438C"/>
    <w:rsid w:val="00237CB2"/>
    <w:rsid w:val="00247887"/>
    <w:rsid w:val="00280A4F"/>
    <w:rsid w:val="00297EE0"/>
    <w:rsid w:val="002A54DB"/>
    <w:rsid w:val="002C2DCB"/>
    <w:rsid w:val="002C4B76"/>
    <w:rsid w:val="002D50C3"/>
    <w:rsid w:val="002F4DA8"/>
    <w:rsid w:val="00310BFF"/>
    <w:rsid w:val="00351AAF"/>
    <w:rsid w:val="0035624B"/>
    <w:rsid w:val="003733A2"/>
    <w:rsid w:val="003E043D"/>
    <w:rsid w:val="00417869"/>
    <w:rsid w:val="004356CC"/>
    <w:rsid w:val="004622B3"/>
    <w:rsid w:val="00490842"/>
    <w:rsid w:val="00495D7E"/>
    <w:rsid w:val="004C1DCE"/>
    <w:rsid w:val="004C3566"/>
    <w:rsid w:val="004D6FE5"/>
    <w:rsid w:val="004E7A94"/>
    <w:rsid w:val="00531FE6"/>
    <w:rsid w:val="005B3BDB"/>
    <w:rsid w:val="005E15A7"/>
    <w:rsid w:val="005E3226"/>
    <w:rsid w:val="005E388D"/>
    <w:rsid w:val="0063159B"/>
    <w:rsid w:val="0064125D"/>
    <w:rsid w:val="00645577"/>
    <w:rsid w:val="006634E6"/>
    <w:rsid w:val="006872B3"/>
    <w:rsid w:val="006A21CC"/>
    <w:rsid w:val="006E12E2"/>
    <w:rsid w:val="006F3AE8"/>
    <w:rsid w:val="00700CBF"/>
    <w:rsid w:val="00703A7C"/>
    <w:rsid w:val="00755AAE"/>
    <w:rsid w:val="00761A39"/>
    <w:rsid w:val="00774C9B"/>
    <w:rsid w:val="007A582D"/>
    <w:rsid w:val="007B57BF"/>
    <w:rsid w:val="00802618"/>
    <w:rsid w:val="0080478B"/>
    <w:rsid w:val="008146B0"/>
    <w:rsid w:val="00827D6C"/>
    <w:rsid w:val="0084067C"/>
    <w:rsid w:val="00851904"/>
    <w:rsid w:val="00852B4D"/>
    <w:rsid w:val="00880CD6"/>
    <w:rsid w:val="008841FA"/>
    <w:rsid w:val="008A397F"/>
    <w:rsid w:val="008A6385"/>
    <w:rsid w:val="008A7218"/>
    <w:rsid w:val="008C4D52"/>
    <w:rsid w:val="008D169D"/>
    <w:rsid w:val="008E2DDB"/>
    <w:rsid w:val="008E46D3"/>
    <w:rsid w:val="008F7155"/>
    <w:rsid w:val="00913102"/>
    <w:rsid w:val="00920FA3"/>
    <w:rsid w:val="0092437A"/>
    <w:rsid w:val="009432A3"/>
    <w:rsid w:val="00943C54"/>
    <w:rsid w:val="00966749"/>
    <w:rsid w:val="00987759"/>
    <w:rsid w:val="009B2201"/>
    <w:rsid w:val="00A06356"/>
    <w:rsid w:val="00A31213"/>
    <w:rsid w:val="00A44A00"/>
    <w:rsid w:val="00A61EC5"/>
    <w:rsid w:val="00A66A54"/>
    <w:rsid w:val="00A87D2E"/>
    <w:rsid w:val="00AB2899"/>
    <w:rsid w:val="00AE1536"/>
    <w:rsid w:val="00AE31FD"/>
    <w:rsid w:val="00AE5AF4"/>
    <w:rsid w:val="00AE5C39"/>
    <w:rsid w:val="00AF3015"/>
    <w:rsid w:val="00B12155"/>
    <w:rsid w:val="00B2515F"/>
    <w:rsid w:val="00B30A19"/>
    <w:rsid w:val="00B367E6"/>
    <w:rsid w:val="00B418C9"/>
    <w:rsid w:val="00B43A89"/>
    <w:rsid w:val="00B71662"/>
    <w:rsid w:val="00B71AC3"/>
    <w:rsid w:val="00B85CD9"/>
    <w:rsid w:val="00BD05BB"/>
    <w:rsid w:val="00C10E1E"/>
    <w:rsid w:val="00C36BB0"/>
    <w:rsid w:val="00C80624"/>
    <w:rsid w:val="00C833EB"/>
    <w:rsid w:val="00C93489"/>
    <w:rsid w:val="00C95ACC"/>
    <w:rsid w:val="00CA5137"/>
    <w:rsid w:val="00CD0815"/>
    <w:rsid w:val="00CF0544"/>
    <w:rsid w:val="00D059F4"/>
    <w:rsid w:val="00D10699"/>
    <w:rsid w:val="00D24E2C"/>
    <w:rsid w:val="00D52796"/>
    <w:rsid w:val="00D72B0D"/>
    <w:rsid w:val="00D732AC"/>
    <w:rsid w:val="00D75F8A"/>
    <w:rsid w:val="00D94236"/>
    <w:rsid w:val="00D948D0"/>
    <w:rsid w:val="00DB454A"/>
    <w:rsid w:val="00DE431B"/>
    <w:rsid w:val="00E003B1"/>
    <w:rsid w:val="00E071C4"/>
    <w:rsid w:val="00E4098B"/>
    <w:rsid w:val="00EA2D3E"/>
    <w:rsid w:val="00EE2D39"/>
    <w:rsid w:val="00F21820"/>
    <w:rsid w:val="00F21FEF"/>
    <w:rsid w:val="00F368E5"/>
    <w:rsid w:val="00F960DA"/>
    <w:rsid w:val="00FD2D82"/>
    <w:rsid w:val="00FE3008"/>
    <w:rsid w:val="00FE7910"/>
    <w:rsid w:val="00FF50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C945DFC-6824-42DD-BA41-515A46EF0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3B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1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E31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1F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D24E2C"/>
    <w:rPr>
      <w:color w:val="808080"/>
    </w:rPr>
  </w:style>
  <w:style w:type="table" w:styleId="a7">
    <w:name w:val="Table Grid"/>
    <w:basedOn w:val="a1"/>
    <w:uiPriority w:val="59"/>
    <w:rsid w:val="00067C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D50C3"/>
  </w:style>
  <w:style w:type="paragraph" w:styleId="aa">
    <w:name w:val="footer"/>
    <w:basedOn w:val="a"/>
    <w:link w:val="ab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D50C3"/>
  </w:style>
  <w:style w:type="paragraph" w:styleId="ac">
    <w:name w:val="Title"/>
    <w:basedOn w:val="a"/>
    <w:link w:val="ad"/>
    <w:qFormat/>
    <w:rsid w:val="00D948D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ad">
    <w:name w:val="Название Знак"/>
    <w:basedOn w:val="a0"/>
    <w:link w:val="ac"/>
    <w:rsid w:val="00D948D0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0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3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56.vsdx"/><Relationship Id="rId39" Type="http://schemas.openxmlformats.org/officeDocument/2006/relationships/image" Target="media/image21.wmf"/><Relationship Id="rId21" Type="http://schemas.openxmlformats.org/officeDocument/2006/relationships/image" Target="media/image10.wmf"/><Relationship Id="rId34" Type="http://schemas.openxmlformats.org/officeDocument/2006/relationships/package" Target="embeddings/_________Microsoft_Visio78.vsdx"/><Relationship Id="rId42" Type="http://schemas.openxmlformats.org/officeDocument/2006/relationships/package" Target="embeddings/_________Microsoft_Visio910.vsdx"/><Relationship Id="rId47" Type="http://schemas.openxmlformats.org/officeDocument/2006/relationships/image" Target="media/image26.emf"/><Relationship Id="rId50" Type="http://schemas.openxmlformats.org/officeDocument/2006/relationships/oleObject" Target="embeddings/oleObject5.bin"/><Relationship Id="rId55" Type="http://schemas.openxmlformats.org/officeDocument/2006/relationships/image" Target="media/image31.e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3.vsdx"/><Relationship Id="rId20" Type="http://schemas.openxmlformats.org/officeDocument/2006/relationships/package" Target="embeddings/_________Microsoft_Visio34.vsdx"/><Relationship Id="rId29" Type="http://schemas.openxmlformats.org/officeDocument/2006/relationships/image" Target="media/image15.emf"/><Relationship Id="rId41" Type="http://schemas.openxmlformats.org/officeDocument/2006/relationships/image" Target="media/image22.emf"/><Relationship Id="rId54" Type="http://schemas.openxmlformats.org/officeDocument/2006/relationships/image" Target="media/image3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package" Target="embeddings/_________Microsoft_Visio45.vsdx"/><Relationship Id="rId32" Type="http://schemas.openxmlformats.org/officeDocument/2006/relationships/oleObject" Target="embeddings/oleObject3.bin"/><Relationship Id="rId37" Type="http://schemas.openxmlformats.org/officeDocument/2006/relationships/image" Target="media/image20.emf"/><Relationship Id="rId40" Type="http://schemas.openxmlformats.org/officeDocument/2006/relationships/oleObject" Target="embeddings/oleObject4.bin"/><Relationship Id="rId45" Type="http://schemas.openxmlformats.org/officeDocument/2006/relationships/image" Target="media/image24.png"/><Relationship Id="rId53" Type="http://schemas.openxmlformats.org/officeDocument/2006/relationships/image" Target="media/image29.png"/><Relationship Id="rId58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49" Type="http://schemas.openxmlformats.org/officeDocument/2006/relationships/image" Target="media/image27.wmf"/><Relationship Id="rId57" Type="http://schemas.openxmlformats.org/officeDocument/2006/relationships/image" Target="media/image32.wmf"/><Relationship Id="rId61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emf"/><Relationship Id="rId31" Type="http://schemas.openxmlformats.org/officeDocument/2006/relationships/image" Target="media/image16.wmf"/><Relationship Id="rId44" Type="http://schemas.openxmlformats.org/officeDocument/2006/relationships/package" Target="embeddings/_________Microsoft_Visio1011.vsdx"/><Relationship Id="rId52" Type="http://schemas.openxmlformats.org/officeDocument/2006/relationships/package" Target="embeddings/_________Microsoft_Visio1213.vsdx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12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3.png"/><Relationship Id="rId30" Type="http://schemas.openxmlformats.org/officeDocument/2006/relationships/package" Target="embeddings/_________Microsoft_Visio67.vsdx"/><Relationship Id="rId35" Type="http://schemas.openxmlformats.org/officeDocument/2006/relationships/image" Target="media/image18.png"/><Relationship Id="rId43" Type="http://schemas.openxmlformats.org/officeDocument/2006/relationships/image" Target="media/image23.emf"/><Relationship Id="rId48" Type="http://schemas.openxmlformats.org/officeDocument/2006/relationships/package" Target="embeddings/_________Microsoft_Visio1112.vsdx"/><Relationship Id="rId56" Type="http://schemas.openxmlformats.org/officeDocument/2006/relationships/package" Target="embeddings/_________Microsoft_Visio1314.vsdx"/><Relationship Id="rId8" Type="http://schemas.openxmlformats.org/officeDocument/2006/relationships/image" Target="media/image2.png"/><Relationship Id="rId51" Type="http://schemas.openxmlformats.org/officeDocument/2006/relationships/image" Target="media/image28.emf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package" Target="embeddings/_________Microsoft_Visio89.vsdx"/><Relationship Id="rId46" Type="http://schemas.openxmlformats.org/officeDocument/2006/relationships/image" Target="media/image25.png"/><Relationship Id="rId5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Н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6</TotalTime>
  <Pages>8</Pages>
  <Words>445</Words>
  <Characters>2539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Иван Григорик</cp:lastModifiedBy>
  <cp:revision>39</cp:revision>
  <dcterms:created xsi:type="dcterms:W3CDTF">2015-09-20T12:34:00Z</dcterms:created>
  <dcterms:modified xsi:type="dcterms:W3CDTF">2022-03-15T13:53:00Z</dcterms:modified>
</cp:coreProperties>
</file>